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08DA" w:rsidRPr="00764C9F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bookmarkStart w:id="0" w:name="_GoBack"/>
      <w:bookmarkEnd w:id="0"/>
      <w:r w:rsidRPr="00764C9F">
        <w:rPr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764C9F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2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3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Pr="00764C9F" w:rsidRDefault="00D608DA" w:rsidP="00F05576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4668"/>
        <w:gridCol w:w="4638"/>
      </w:tblGrid>
      <w:tr w:rsidR="00D608DA" w:rsidRPr="00764C9F" w:rsidTr="00B76132">
        <w:tc>
          <w:tcPr>
            <w:tcW w:w="466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 xml:space="preserve">Entity name: </w:t>
            </w:r>
          </w:p>
        </w:tc>
        <w:tc>
          <w:tcPr>
            <w:tcW w:w="463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 xml:space="preserve">Description: </w:t>
            </w:r>
          </w:p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Provide assumptions:</w:t>
            </w:r>
          </w:p>
          <w:p w:rsidR="00D608DA" w:rsidRPr="00764C9F" w:rsidRDefault="00D608DA" w:rsidP="00B76132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Requires assumptions:</w:t>
            </w:r>
          </w:p>
          <w:p w:rsidR="00D608DA" w:rsidRPr="00764C9F" w:rsidRDefault="00D608DA" w:rsidP="00B7613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D608DA" w:rsidRPr="00764C9F" w:rsidTr="00B76132">
        <w:trPr>
          <w:trHeight w:val="583"/>
        </w:trPr>
        <w:tc>
          <w:tcPr>
            <w:tcW w:w="9306" w:type="dxa"/>
            <w:gridSpan w:val="2"/>
          </w:tcPr>
          <w:p w:rsidR="00D608DA" w:rsidRPr="00B84F2E" w:rsidRDefault="00D608DA" w:rsidP="00B76132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Identified use case: </w:t>
            </w:r>
          </w:p>
          <w:p w:rsidR="00D608DA" w:rsidRPr="00764C9F" w:rsidRDefault="00D608DA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</w:p>
        </w:tc>
      </w:tr>
    </w:tbl>
    <w:p w:rsidR="00D608DA" w:rsidRPr="00764C9F" w:rsidRDefault="00D608DA">
      <w:pPr>
        <w:rPr>
          <w:sz w:val="24"/>
          <w:szCs w:val="24"/>
        </w:rPr>
      </w:pPr>
    </w:p>
    <w:p w:rsidR="00D608DA" w:rsidRPr="00764C9F" w:rsidRDefault="00D608DA" w:rsidP="00D608DA">
      <w:pPr>
        <w:rPr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D608DA" w:rsidP="00D608DA">
      <w:pPr>
        <w:pStyle w:val="Heading2"/>
        <w:numPr>
          <w:ilvl w:val="0"/>
          <w:numId w:val="3"/>
        </w:numPr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Danh sách Usecase</w:t>
      </w:r>
    </w:p>
    <w:p w:rsidR="00B84F2E" w:rsidRPr="00B84F2E" w:rsidRDefault="00B84F2E" w:rsidP="00B84F2E">
      <w:pPr>
        <w:rPr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E00ED8" w:rsidTr="00B84F2E">
        <w:tc>
          <w:tcPr>
            <w:tcW w:w="1384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bCs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Environment</w:t>
            </w:r>
          </w:p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  <w:color w:val="000000" w:themeColor="text1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F05576" w:rsidP="00F05576">
      <w:pPr>
        <w:pStyle w:val="Heading3"/>
        <w:rPr>
          <w:lang w:val="en-US"/>
        </w:rPr>
      </w:pPr>
      <w:r>
        <w:rPr>
          <w:lang w:val="en-US"/>
        </w:rPr>
        <w:lastRenderedPageBreak/>
        <w:t xml:space="preserve">3.1 </w:t>
      </w:r>
      <w:r w:rsidR="00D608DA" w:rsidRPr="00764C9F">
        <w:t>Use Case Modeling</w:t>
      </w:r>
    </w:p>
    <w:p w:rsidR="00B84F2E" w:rsidRPr="00B84F2E" w:rsidRDefault="00B84F2E" w:rsidP="00B84F2E">
      <w:pPr>
        <w:rPr>
          <w:lang w:val="en-US"/>
        </w:rPr>
      </w:pPr>
      <w:r>
        <w:object w:dxaOrig="7014" w:dyaOrig="3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15pt;height:161pt" o:ole="">
            <v:imagedata r:id="rId7" o:title=""/>
          </v:shape>
          <o:OLEObject Type="Embed" ProgID="Visio.Drawing.11" ShapeID="_x0000_i1025" DrawAspect="Content" ObjectID="_1447583903" r:id="rId8"/>
        </w:object>
      </w:r>
    </w:p>
    <w:p w:rsidR="00B84F2E" w:rsidRDefault="00B84F2E">
      <w:pPr>
        <w:spacing w:after="200" w:line="276" w:lineRule="auto"/>
      </w:pPr>
      <w:r>
        <w:br w:type="page"/>
      </w:r>
    </w:p>
    <w:p w:rsidR="00D608DA" w:rsidRPr="00B84F2E" w:rsidRDefault="00D608DA" w:rsidP="00D608DA">
      <w:pPr>
        <w:rPr>
          <w:rFonts w:asciiTheme="majorHAnsi" w:eastAsiaTheme="majorEastAsia" w:hAnsiTheme="majorHAnsi" w:cstheme="majorBidi"/>
          <w:sz w:val="24"/>
          <w:szCs w:val="24"/>
          <w:lang w:val="en-US"/>
        </w:rPr>
      </w:pPr>
    </w:p>
    <w:p w:rsidR="00D608DA" w:rsidRPr="00764C9F" w:rsidRDefault="00F05576" w:rsidP="00F05576">
      <w:pPr>
        <w:pStyle w:val="Heading3"/>
      </w:pPr>
      <w:r>
        <w:rPr>
          <w:lang w:val="en-US"/>
        </w:rPr>
        <w:t xml:space="preserve">3.2 </w:t>
      </w:r>
      <w:r w:rsidR="00D608DA" w:rsidRPr="00764C9F">
        <w:t>Use Case Description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764C9F" w:rsidRPr="00764C9F" w:rsidTr="00764C9F">
        <w:trPr>
          <w:trHeight w:val="593"/>
        </w:trPr>
        <w:tc>
          <w:tcPr>
            <w:tcW w:w="3690" w:type="dxa"/>
          </w:tcPr>
          <w:p w:rsidR="00764C9F" w:rsidRPr="00764C9F" w:rsidRDefault="00764C9F" w:rsidP="00D608DA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One-line descriptive title</w:t>
            </w:r>
          </w:p>
        </w:tc>
        <w:tc>
          <w:tcPr>
            <w:tcW w:w="6480" w:type="dxa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Medium" w:hAnsi="OptimaLTStd-Medium" w:cs="OptimaLTStd-Medium"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Mnemonic reference if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desired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Provide a short narrative description.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Medium" w:hAnsi="OptimaLTStd-Medium" w:cs="OptimaLTStd-Medium"/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List entities involved. The entity identification table entries can be referenced. In any case,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make sure that entities are defined before they are used here.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Describe any preexisting conditions or assumptions prior to the start of the flow of events.</w:t>
            </w:r>
          </w:p>
        </w:tc>
      </w:tr>
      <w:tr w:rsidR="00764C9F" w:rsidRPr="00764C9F" w:rsidTr="00764C9F">
        <w:trPr>
          <w:trHeight w:val="1574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764C9F" w:rsidRPr="005430A8" w:rsidRDefault="00764C9F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 w:rsidRPr="005430A8">
              <w:rPr>
                <w:rFonts w:asciiTheme="minorHAnsi" w:hAnsiTheme="minorHAnsi" w:cs="OptimaLTStd-Medium"/>
                <w:sz w:val="24"/>
                <w:szCs w:val="24"/>
                <w:lang w:val="en-US"/>
              </w:rPr>
              <w:t>T</w:t>
            </w:r>
            <w:r w:rsidRPr="005430A8">
              <w:rPr>
                <w:rFonts w:ascii="OptimaLTStd-Medium" w:hAnsi="OptimaLTStd-Medium" w:cs="OptimaLTStd-Medium"/>
                <w:sz w:val="24"/>
                <w:szCs w:val="24"/>
              </w:rPr>
              <w:t>he flow of events should be described in terms of actions and responses between the entity and the system. Although not necessary, numbering steps is helpful.</w:t>
            </w:r>
          </w:p>
          <w:p w:rsidR="005430A8" w:rsidRPr="005430A8" w:rsidRDefault="005430A8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>
              <w:rPr>
                <w:rFonts w:asciiTheme="minorHAnsi" w:hAnsiTheme="minorHAnsi" w:cs="OptimaLTStd-Medium"/>
                <w:sz w:val="24"/>
                <w:szCs w:val="24"/>
                <w:lang w:val="en-US"/>
              </w:rPr>
              <w:t>..</w:t>
            </w:r>
          </w:p>
        </w:tc>
      </w:tr>
      <w:tr w:rsidR="00764C9F" w:rsidRPr="00764C9F" w:rsidTr="00764C9F">
        <w:trPr>
          <w:trHeight w:val="1331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764C9F" w:rsidRPr="005430A8" w:rsidRDefault="00764C9F" w:rsidP="005430A8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Describe any relevant postconditions or assumptions after the flow of events.</w:t>
            </w:r>
          </w:p>
          <w:p w:rsidR="005430A8" w:rsidRPr="00764C9F" w:rsidRDefault="005430A8" w:rsidP="005430A8">
            <w:pPr>
              <w:pStyle w:val="ListParagraph"/>
              <w:numPr>
                <w:ilvl w:val="0"/>
                <w:numId w:val="12"/>
              </w:numPr>
              <w:rPr>
                <w:sz w:val="24"/>
                <w:szCs w:val="24"/>
              </w:rPr>
            </w:pPr>
            <w:r>
              <w:rPr>
                <w:rFonts w:asciiTheme="minorHAnsi" w:hAnsiTheme="minorHAnsi" w:cs="OptimaLTStd-Medium"/>
                <w:sz w:val="24"/>
                <w:szCs w:val="24"/>
                <w:lang w:val="en-US"/>
              </w:rPr>
              <w:t>..</w:t>
            </w:r>
          </w:p>
        </w:tc>
      </w:tr>
      <w:tr w:rsidR="00764C9F" w:rsidRPr="00764C9F" w:rsidTr="00764C9F">
        <w:trPr>
          <w:trHeight w:val="1538"/>
        </w:trPr>
        <w:tc>
          <w:tcPr>
            <w:tcW w:w="10170" w:type="dxa"/>
            <w:gridSpan w:val="2"/>
          </w:tcPr>
          <w:p w:rsidR="00764C9F" w:rsidRPr="00764C9F" w:rsidRDefault="00764C9F" w:rsidP="00764C9F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</w:p>
          <w:p w:rsidR="00764C9F" w:rsidRPr="00764C9F" w:rsidRDefault="00764C9F" w:rsidP="00764C9F">
            <w:pPr>
              <w:rPr>
                <w:sz w:val="24"/>
                <w:szCs w:val="24"/>
              </w:rPr>
            </w:pPr>
            <w:r w:rsidRPr="00764C9F">
              <w:rPr>
                <w:rFonts w:ascii="OptimaLTStd-Medium" w:hAnsi="OptimaLTStd-Medium" w:cs="OptimaLTStd-Medium"/>
                <w:sz w:val="24"/>
                <w:szCs w:val="24"/>
              </w:rPr>
              <w:t>The flow of events should be described in terms of actions and responses between the entity and the system. Although not necessary, numbering steps is helpful.</w:t>
            </w:r>
          </w:p>
        </w:tc>
      </w:tr>
      <w:tr w:rsidR="00764C9F" w:rsidRPr="00764C9F" w:rsidTr="00764C9F">
        <w:trPr>
          <w:trHeight w:val="1061"/>
        </w:trPr>
        <w:tc>
          <w:tcPr>
            <w:tcW w:w="10170" w:type="dxa"/>
            <w:gridSpan w:val="2"/>
          </w:tcPr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764C9F" w:rsidRPr="00764C9F" w:rsidTr="00764C9F">
        <w:trPr>
          <w:trHeight w:val="1088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764C9F" w:rsidRDefault="00D608DA" w:rsidP="00D608DA">
      <w:pPr>
        <w:pStyle w:val="ListParagraph"/>
        <w:ind w:left="1080"/>
        <w:rPr>
          <w:sz w:val="24"/>
          <w:szCs w:val="24"/>
        </w:rPr>
      </w:pPr>
    </w:p>
    <w:p w:rsidR="00D608DA" w:rsidRPr="00764C9F" w:rsidRDefault="00D608DA" w:rsidP="00D608DA">
      <w:pPr>
        <w:rPr>
          <w:rFonts w:asciiTheme="majorHAnsi" w:eastAsiaTheme="majorEastAsia" w:hAnsiTheme="majorHAnsi" w:cstheme="majorBidi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B06D46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734"/>
        <w:gridCol w:w="6842"/>
      </w:tblGrid>
      <w:tr w:rsidR="00B84F2E" w:rsidRPr="00B84F2E" w:rsidTr="00B84F2E">
        <w:tc>
          <w:tcPr>
            <w:tcW w:w="2734" w:type="dxa"/>
            <w:shd w:val="clear" w:color="auto" w:fill="0F243E" w:themeFill="text2" w:themeFillShade="80"/>
          </w:tcPr>
          <w:p w:rsidR="00B84F2E" w:rsidRPr="00B84F2E" w:rsidRDefault="00B84F2E" w:rsidP="001773C4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Title of scenario: </w:t>
            </w:r>
          </w:p>
        </w:tc>
        <w:tc>
          <w:tcPr>
            <w:tcW w:w="6842" w:type="dxa"/>
            <w:shd w:val="clear" w:color="auto" w:fill="0F243E" w:themeFill="text2" w:themeFillShade="80"/>
          </w:tcPr>
          <w:p w:rsidR="00B84F2E" w:rsidRPr="00B84F2E" w:rsidRDefault="00B84F2E" w:rsidP="00B84F2E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ID: </w:t>
            </w:r>
          </w:p>
        </w:tc>
      </w:tr>
      <w:tr w:rsidR="00B84F2E" w:rsidRPr="00B84F2E" w:rsidTr="00B84F2E">
        <w:trPr>
          <w:trHeight w:val="404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Quality Attribute: </w:t>
            </w:r>
          </w:p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  <w:tc>
          <w:tcPr>
            <w:tcW w:w="6842" w:type="dxa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Characterization ID</w:t>
            </w:r>
            <w:r w:rsidRPr="00B84F2E">
              <w:rPr>
                <w:sz w:val="24"/>
                <w:szCs w:val="24"/>
              </w:rPr>
              <w:t xml:space="preserve">: </w:t>
            </w:r>
          </w:p>
        </w:tc>
      </w:tr>
      <w:tr w:rsidR="00B84F2E" w:rsidRPr="00B84F2E" w:rsidTr="00B84F2E">
        <w:tc>
          <w:tcPr>
            <w:tcW w:w="9576" w:type="dxa"/>
            <w:gridSpan w:val="2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Describe stakeholder role proposing the description:</w:t>
            </w:r>
          </w:p>
        </w:tc>
      </w:tr>
      <w:tr w:rsidR="00B84F2E" w:rsidRPr="00B84F2E" w:rsidTr="00B84F2E">
        <w:trPr>
          <w:trHeight w:val="583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Response measure(s)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Associated risk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iCs/>
                <w:sz w:val="24"/>
                <w:szCs w:val="24"/>
              </w:rPr>
            </w:pPr>
          </w:p>
        </w:tc>
      </w:tr>
    </w:tbl>
    <w:p w:rsidR="00B84F2E" w:rsidRPr="00B84F2E" w:rsidRDefault="00B84F2E" w:rsidP="00B84F2E">
      <w:pPr>
        <w:rPr>
          <w:lang w:val="en-US"/>
        </w:rPr>
      </w:pPr>
    </w:p>
    <w:sectPr w:rsidR="00B84F2E" w:rsidRPr="00B84F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7"/>
  </w:num>
  <w:num w:numId="5">
    <w:abstractNumId w:val="9"/>
  </w:num>
  <w:num w:numId="6">
    <w:abstractNumId w:val="1"/>
  </w:num>
  <w:num w:numId="7">
    <w:abstractNumId w:val="3"/>
  </w:num>
  <w:num w:numId="8">
    <w:abstractNumId w:val="8"/>
  </w:num>
  <w:num w:numId="9">
    <w:abstractNumId w:val="4"/>
  </w:num>
  <w:num w:numId="10">
    <w:abstractNumId w:val="10"/>
  </w:num>
  <w:num w:numId="11">
    <w:abstractNumId w:val="2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1B352C"/>
    <w:rsid w:val="005430A8"/>
    <w:rsid w:val="00764C9F"/>
    <w:rsid w:val="00B06D46"/>
    <w:rsid w:val="00B84F2E"/>
    <w:rsid w:val="00D608DA"/>
    <w:rsid w:val="00F0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B0D652-BD91-4D5D-B7ED-0371698427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6</Pages>
  <Words>241</Words>
  <Characters>138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Khang</cp:lastModifiedBy>
  <cp:revision>4</cp:revision>
  <dcterms:created xsi:type="dcterms:W3CDTF">2013-12-03T04:23:00Z</dcterms:created>
  <dcterms:modified xsi:type="dcterms:W3CDTF">2013-12-03T06:52:00Z</dcterms:modified>
</cp:coreProperties>
</file>